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A5B53C" w14:textId="5C76D965" w:rsidR="00CE39FF" w:rsidRDefault="00CE39FF" w:rsidP="005876D5">
      <w:pPr>
        <w:ind w:firstLine="0"/>
      </w:pPr>
    </w:p>
    <w:p w14:paraId="567EEB88" w14:textId="5E1E9333" w:rsidR="005876D5" w:rsidRDefault="005876D5" w:rsidP="005876D5">
      <w:pPr>
        <w:ind w:firstLine="0"/>
      </w:pPr>
    </w:p>
    <w:p w14:paraId="560200B7" w14:textId="25E2499E" w:rsidR="005876D5" w:rsidRDefault="005876D5" w:rsidP="005876D5">
      <w:pPr>
        <w:ind w:firstLine="0"/>
      </w:pPr>
    </w:p>
    <w:p w14:paraId="752F03C5" w14:textId="27B08073" w:rsidR="005876D5" w:rsidRDefault="005876D5" w:rsidP="005876D5">
      <w:pPr>
        <w:ind w:firstLine="0"/>
      </w:pPr>
    </w:p>
    <w:p w14:paraId="393C7433" w14:textId="5F4299BF" w:rsidR="005876D5" w:rsidRDefault="005876D5" w:rsidP="005876D5">
      <w:pPr>
        <w:ind w:firstLine="0"/>
      </w:pPr>
    </w:p>
    <w:p w14:paraId="191130B2" w14:textId="4385DD41" w:rsidR="005876D5" w:rsidRDefault="005876D5" w:rsidP="005876D5">
      <w:pPr>
        <w:ind w:firstLine="0"/>
      </w:pPr>
    </w:p>
    <w:p w14:paraId="0185D01F" w14:textId="058DF002" w:rsidR="005876D5" w:rsidRDefault="005876D5" w:rsidP="005876D5">
      <w:pPr>
        <w:ind w:firstLine="0"/>
      </w:pPr>
    </w:p>
    <w:p w14:paraId="313D3FCA" w14:textId="15C4FD2A" w:rsidR="005876D5" w:rsidRDefault="005876D5" w:rsidP="005876D5">
      <w:pPr>
        <w:ind w:firstLine="0"/>
      </w:pPr>
    </w:p>
    <w:p w14:paraId="4130E11A" w14:textId="0B38846B" w:rsidR="005876D5" w:rsidRDefault="005876D5" w:rsidP="005876D5">
      <w:pPr>
        <w:ind w:firstLine="0"/>
      </w:pPr>
    </w:p>
    <w:p w14:paraId="3F279532" w14:textId="308B9E72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4F11259C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Pr="007377C8">
        <w:rPr>
          <w:b/>
          <w:bCs/>
          <w:sz w:val="38"/>
          <w:szCs w:val="38"/>
          <w:lang w:val="ru-RU"/>
        </w:rPr>
        <w:t>2 2022</w:t>
      </w:r>
    </w:p>
    <w:p w14:paraId="123CB020" w14:textId="6C902383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7C6DE744" w14:textId="567AB6E8" w:rsidR="00E978E3" w:rsidRPr="0096148A" w:rsidRDefault="0096148A" w:rsidP="0096148A">
      <w:pPr>
        <w:ind w:firstLine="0"/>
        <w:jc w:val="center"/>
        <w:rPr>
          <w:i/>
          <w:iCs/>
          <w:sz w:val="30"/>
          <w:szCs w:val="30"/>
          <w:lang w:val="ru-RU"/>
        </w:rPr>
      </w:pPr>
      <w:r w:rsidRPr="0096148A">
        <w:rPr>
          <w:i/>
          <w:iCs/>
          <w:sz w:val="30"/>
          <w:szCs w:val="30"/>
          <w:lang w:val="ru-RU"/>
        </w:rPr>
        <w:t xml:space="preserve">версия 1.0 </w:t>
      </w:r>
    </w:p>
    <w:p w14:paraId="13467CF5" w14:textId="12348CE3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50D97B1" w14:textId="75810FC1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34650A0" w14:textId="6B901185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0FCFDDA" w14:textId="54A3424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6326C78" w14:textId="277806CB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4103FCA" w14:textId="2E6C29EF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69191EA" w14:textId="19977A8D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3454412" w14:textId="7351400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F113B8F" w14:textId="2326A4A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C87945B" w14:textId="6C03D10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976CFDC" w14:textId="0E110E5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3F606DF5" w14:textId="716732F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1F1BC55D" w14:textId="076F5622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5548058E" w14:textId="470A030F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6624348F" w14:textId="16013130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6C8ACBE" w14:textId="1B97D89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2B5D7525" w14:textId="77777777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716CC7A" w14:textId="50AF385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B16EF5">
          <w:pPr>
            <w:pStyle w:val="a8"/>
            <w:spacing w:before="0" w:after="24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17B9045F" w14:textId="24150B55" w:rsidR="00E77A9C" w:rsidRDefault="0098543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554216" w:history="1">
            <w:r w:rsidR="00E77A9C" w:rsidRPr="00822EEE">
              <w:rPr>
                <w:rStyle w:val="a9"/>
                <w:noProof/>
                <w:lang w:val="ru-RU"/>
              </w:rPr>
              <w:t>Введение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FE9772C" w14:textId="0978397B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7" w:history="1">
            <w:r w:rsidR="00E77A9C" w:rsidRPr="00822EEE">
              <w:rPr>
                <w:rStyle w:val="a9"/>
                <w:noProof/>
                <w:lang w:val="ru-RU"/>
              </w:rPr>
              <w:t>1. Монтаж моду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A8D917A" w14:textId="4BD41DFB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8" w:history="1">
            <w:r w:rsidR="00E77A9C" w:rsidRPr="00822EEE">
              <w:rPr>
                <w:rStyle w:val="a9"/>
                <w:noProof/>
                <w:lang w:val="ru-RU"/>
              </w:rPr>
              <w:t>1.1. Монтаж дисплея MSP3521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12BB88" w14:textId="41BB63F0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9" w:history="1">
            <w:r w:rsidR="00E77A9C" w:rsidRPr="00822EEE">
              <w:rPr>
                <w:rStyle w:val="a9"/>
                <w:noProof/>
                <w:lang w:val="ru-RU"/>
              </w:rPr>
              <w:t xml:space="preserve">1.2. Монтаж </w:t>
            </w:r>
            <w:r w:rsidR="00E77A9C" w:rsidRPr="00822EEE">
              <w:rPr>
                <w:rStyle w:val="a9"/>
                <w:noProof/>
                <w:lang w:val="en-US"/>
              </w:rPr>
              <w:t>RFID-</w:t>
            </w:r>
            <w:r w:rsidR="00E77A9C" w:rsidRPr="00822EEE">
              <w:rPr>
                <w:rStyle w:val="a9"/>
                <w:noProof/>
                <w:lang w:val="ru-RU"/>
              </w:rPr>
              <w:t xml:space="preserve">считывателя </w:t>
            </w:r>
            <w:r w:rsidR="00E77A9C" w:rsidRPr="00822EEE">
              <w:rPr>
                <w:rStyle w:val="a9"/>
                <w:noProof/>
                <w:lang w:val="en-US"/>
              </w:rPr>
              <w:t>RC522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B10B74" w14:textId="08D72AF2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0" w:history="1">
            <w:r w:rsidR="00E77A9C" w:rsidRPr="00822EEE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7C1119B5" w14:textId="645BA226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1" w:history="1">
            <w:r w:rsidR="00E77A9C" w:rsidRPr="00822EEE">
              <w:rPr>
                <w:rStyle w:val="a9"/>
                <w:noProof/>
                <w:lang w:val="ru-RU"/>
              </w:rPr>
              <w:t>1.4. Монтаж датчика цвета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7143A47" w14:textId="061B0E0F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2" w:history="1">
            <w:r w:rsidR="00E77A9C" w:rsidRPr="00822EEE">
              <w:rPr>
                <w:rStyle w:val="a9"/>
                <w:noProof/>
                <w:lang w:val="ru-RU"/>
              </w:rPr>
              <w:t>1.5. Монтаж модуля АЦП ADS111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E0C83A5" w14:textId="5FEFE8D1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3" w:history="1">
            <w:r w:rsidR="00E77A9C" w:rsidRPr="00822EEE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="00E77A9C" w:rsidRPr="00822EEE">
              <w:rPr>
                <w:rStyle w:val="a9"/>
                <w:noProof/>
                <w:lang w:val="en-US"/>
              </w:rPr>
              <w:t>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1232037" w14:textId="159B5115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4" w:history="1">
            <w:r w:rsidR="00E77A9C" w:rsidRPr="00822EEE">
              <w:rPr>
                <w:rStyle w:val="a9"/>
                <w:noProof/>
                <w:lang w:val="ru-RU"/>
              </w:rPr>
              <w:t>2. Монтаж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B97BE91" w14:textId="59699B42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5" w:history="1">
            <w:r w:rsidR="00E77A9C" w:rsidRPr="00822EEE">
              <w:rPr>
                <w:rStyle w:val="a9"/>
                <w:noProof/>
                <w:lang w:val="ru-RU"/>
              </w:rPr>
              <w:t>2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7767953" w14:textId="23609065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6" w:history="1">
            <w:r w:rsidR="00E77A9C" w:rsidRPr="00822EEE">
              <w:rPr>
                <w:rStyle w:val="a9"/>
                <w:noProof/>
                <w:lang w:val="ru-RU"/>
              </w:rPr>
              <w:t xml:space="preserve">2.2. Кабель для </w:t>
            </w:r>
            <w:r w:rsidR="00E77A9C" w:rsidRPr="00822EEE">
              <w:rPr>
                <w:rStyle w:val="a9"/>
                <w:noProof/>
                <w:lang w:val="en-US"/>
              </w:rPr>
              <w:t>Raspberry 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71924EC" w14:textId="1A81C9DA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7" w:history="1">
            <w:r w:rsidR="00E77A9C" w:rsidRPr="00822EEE">
              <w:rPr>
                <w:rStyle w:val="a9"/>
                <w:noProof/>
                <w:lang w:val="ru-RU"/>
              </w:rPr>
              <w:t>2.3. Кабель для 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AAA14F3" w14:textId="502C2048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8" w:history="1">
            <w:r w:rsidR="00E77A9C" w:rsidRPr="00822EEE">
              <w:rPr>
                <w:rStyle w:val="a9"/>
                <w:noProof/>
                <w:lang w:val="ru-RU"/>
              </w:rPr>
              <w:t>2.4. Кабель для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9F2965B" w14:textId="5EE6A3AA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9" w:history="1">
            <w:r w:rsidR="00E77A9C" w:rsidRPr="00822EEE">
              <w:rPr>
                <w:rStyle w:val="a9"/>
                <w:noProof/>
                <w:lang w:val="ru-RU"/>
              </w:rPr>
              <w:t>2.5. Кабель для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A7EE001" w14:textId="0E87047E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0" w:history="1">
            <w:r w:rsidR="00E77A9C" w:rsidRPr="00822EEE">
              <w:rPr>
                <w:rStyle w:val="a9"/>
                <w:noProof/>
                <w:lang w:val="ru-RU"/>
              </w:rPr>
              <w:t>2.6. Кабель пита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06429A8" w14:textId="35C3A385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1" w:history="1">
            <w:r w:rsidR="00E77A9C" w:rsidRPr="00822EEE">
              <w:rPr>
                <w:rStyle w:val="a9"/>
                <w:noProof/>
                <w:lang w:val="ru-RU"/>
              </w:rPr>
              <w:t>2.7. Кабель управле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9EDAB6" w14:textId="1635F7DD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2" w:history="1">
            <w:r w:rsidR="00E77A9C" w:rsidRPr="00822EEE">
              <w:rPr>
                <w:rStyle w:val="a9"/>
                <w:noProof/>
                <w:lang w:val="en-US"/>
              </w:rPr>
              <w:t>3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239594D" w14:textId="57BA3015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3" w:history="1">
            <w:r w:rsidR="00E77A9C" w:rsidRPr="00822EEE">
              <w:rPr>
                <w:rStyle w:val="a9"/>
                <w:noProof/>
                <w:lang w:val="ru-RU"/>
              </w:rPr>
              <w:t>3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23A900" w14:textId="760C2467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4" w:history="1">
            <w:r w:rsidR="00E77A9C" w:rsidRPr="00822EEE">
              <w:rPr>
                <w:rStyle w:val="a9"/>
                <w:noProof/>
                <w:lang w:val="ru-RU"/>
              </w:rPr>
              <w:t>3.2. Монтаж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C175086" w14:textId="2BC22288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5" w:history="1">
            <w:r w:rsidR="00E77A9C" w:rsidRPr="00822EEE">
              <w:rPr>
                <w:rStyle w:val="a9"/>
                <w:noProof/>
                <w:lang w:val="en-US"/>
              </w:rPr>
              <w:t>4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578F141" w14:textId="700453FB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6" w:history="1">
            <w:r w:rsidR="00E77A9C" w:rsidRPr="00822EEE">
              <w:rPr>
                <w:rStyle w:val="a9"/>
                <w:noProof/>
                <w:lang w:val="ru-RU"/>
              </w:rPr>
              <w:t>4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BCC3CE0" w14:textId="0F59943C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7" w:history="1">
            <w:r w:rsidR="00E77A9C" w:rsidRPr="00822EEE">
              <w:rPr>
                <w:rStyle w:val="a9"/>
                <w:noProof/>
                <w:lang w:val="ru-RU"/>
              </w:rPr>
              <w:t>4.2. Монтаж схемы питан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5485DA8" w14:textId="43DDE6DD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8" w:history="1">
            <w:r w:rsidR="00E77A9C" w:rsidRPr="00822EEE">
              <w:rPr>
                <w:rStyle w:val="a9"/>
                <w:noProof/>
                <w:lang w:val="ru-RU"/>
              </w:rPr>
              <w:t xml:space="preserve">4.3. Монтаж схемы </w:t>
            </w:r>
            <w:r w:rsidR="00E77A9C" w:rsidRPr="00822EEE">
              <w:rPr>
                <w:rStyle w:val="a9"/>
                <w:noProof/>
                <w:lang w:val="en-US"/>
              </w:rPr>
              <w:t>USB-UART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3DA850" w14:textId="0306D207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9" w:history="1">
            <w:r w:rsidR="00E77A9C" w:rsidRPr="00822EEE">
              <w:rPr>
                <w:rStyle w:val="a9"/>
                <w:noProof/>
                <w:lang w:val="ru-RU"/>
              </w:rPr>
              <w:t>4.4. Монтаж прочих компон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C6EB3F8" w14:textId="0E7E8FB0" w:rsidR="00E77A9C" w:rsidRDefault="00100CB7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0" w:history="1">
            <w:r w:rsidR="00E77A9C" w:rsidRPr="00822EEE">
              <w:rPr>
                <w:rStyle w:val="a9"/>
                <w:noProof/>
                <w:lang w:val="ru-RU"/>
              </w:rPr>
              <w:t>4.5. Установка крепежных элем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FAFFB1" w14:textId="471A81CB" w:rsidR="00E77A9C" w:rsidRDefault="00100CB7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1" w:history="1">
            <w:r w:rsidR="00E77A9C" w:rsidRPr="00822EEE">
              <w:rPr>
                <w:rStyle w:val="a9"/>
                <w:noProof/>
                <w:lang w:val="ru-RU"/>
              </w:rPr>
              <w:t>4.5.1. Установка ножек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13017E6" w14:textId="083A1C48" w:rsidR="00E77A9C" w:rsidRDefault="00100CB7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2" w:history="1">
            <w:r w:rsidR="00E77A9C" w:rsidRPr="00822EEE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1189EE" w14:textId="319585DC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3" w:history="1">
            <w:r w:rsidR="00E77A9C" w:rsidRPr="00822EEE">
              <w:rPr>
                <w:rStyle w:val="a9"/>
                <w:noProof/>
                <w:lang w:val="ru-RU"/>
              </w:rPr>
              <w:t>Приложение 1. Перечень компонентов для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E52BDB" w14:textId="509170DF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4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6D03EF9" w14:textId="0A00CBDD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5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E0CA072" w14:textId="2E05927F" w:rsidR="00E77A9C" w:rsidRDefault="00100CB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6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2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350705A" w14:textId="75743098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0" w:name="_Toc115554216"/>
      <w:r>
        <w:rPr>
          <w:lang w:val="ru-RU"/>
        </w:rPr>
        <w:lastRenderedPageBreak/>
        <w:t>Введение</w:t>
      </w:r>
      <w:bookmarkEnd w:id="0"/>
    </w:p>
    <w:p w14:paraId="19CBF67F" w14:textId="729C6B76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Pr="006C21E2">
        <w:rPr>
          <w:lang w:val="ru-RU"/>
        </w:rPr>
        <w:t>2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5B659037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 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proofErr w:type="spellStart"/>
      <w:r w:rsidR="00921D7F">
        <w:t>Таблица</w:t>
      </w:r>
      <w:proofErr w:type="spellEnd"/>
      <w:r w:rsidR="00921D7F">
        <w:t xml:space="preserve"> </w:t>
      </w:r>
      <w:r w:rsidR="00921D7F">
        <w:rPr>
          <w:noProof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0CB1BE9E" w:rsidR="00DF3CCA" w:rsidRDefault="00DF3CCA" w:rsidP="00DF3CCA">
      <w:pPr>
        <w:pStyle w:val="a3"/>
        <w:rPr>
          <w:lang w:val="ru-RU"/>
        </w:rPr>
      </w:pPr>
      <w:bookmarkStart w:id="1" w:name="_Ref115546318"/>
      <w:proofErr w:type="spellStart"/>
      <w:r>
        <w:t>Таблица</w:t>
      </w:r>
      <w:proofErr w:type="spellEnd"/>
      <w:r>
        <w:t xml:space="preserve">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921D7F">
        <w:rPr>
          <w:noProof/>
        </w:rPr>
        <w:t>1</w:t>
      </w:r>
      <w:r>
        <w:fldChar w:fldCharType="end"/>
      </w:r>
      <w:bookmarkEnd w:id="1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8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proofErr w:type="spellStart"/>
            <w:r w:rsidRPr="00E53209">
              <w:rPr>
                <w:sz w:val="20"/>
                <w:szCs w:val="20"/>
                <w:lang w:val="ru-RU"/>
              </w:rPr>
              <w:t>энкодер</w:t>
            </w:r>
            <w:proofErr w:type="spellEnd"/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3" w:history="1">
              <w:r w:rsidR="00DF3CCA"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100CB7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4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датчик дальности </w:t>
            </w:r>
            <w:proofErr w:type="spellStart"/>
            <w:r w:rsidRPr="00E53209">
              <w:rPr>
                <w:sz w:val="20"/>
                <w:szCs w:val="20"/>
                <w:lang w:val="ru-RU"/>
              </w:rPr>
              <w:t>ультрозвуковой</w:t>
            </w:r>
            <w:proofErr w:type="spellEnd"/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="00BD1B6E"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19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100CB7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1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100CB7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2" w:history="1">
              <w:r w:rsidR="00157DAD"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r w:rsidRPr="00E53209">
              <w:rPr>
                <w:sz w:val="20"/>
                <w:szCs w:val="20"/>
                <w:lang w:val="en-US"/>
              </w:rPr>
              <w:t>RPi</w:t>
            </w:r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2" w:name="_Toc115554217"/>
      <w:r>
        <w:rPr>
          <w:lang w:val="ru-RU"/>
        </w:rPr>
        <w:t>Монтаж модулей</w:t>
      </w:r>
      <w:bookmarkEnd w:id="2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3" w:name="_Toc115554218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3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4" w:name="_Toc115554219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4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5" w:name="_Toc115554220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5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15554221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6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 xml:space="preserve">датчика цвета TCS34725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датчика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7" w:name="_Toc115554222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7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8" w:name="_Toc115554223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8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9" w:name="_Toc115554224"/>
      <w:r w:rsidRPr="00AB777D">
        <w:rPr>
          <w:lang w:val="ru-RU"/>
        </w:rPr>
        <w:lastRenderedPageBreak/>
        <w:t>Монтаж кабелей</w:t>
      </w:r>
      <w:bookmarkEnd w:id="9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0" w:name="_Toc115554225"/>
      <w:r>
        <w:rPr>
          <w:lang w:val="ru-RU"/>
        </w:rPr>
        <w:t>Общая информация</w:t>
      </w:r>
      <w:bookmarkEnd w:id="10"/>
    </w:p>
    <w:p w14:paraId="010CDE4C" w14:textId="3FD983FE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1" w:name="_Toc115554226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1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60.25pt" o:ole="">
            <v:imagedata r:id="rId29" o:title=""/>
          </v:shape>
          <o:OLEObject Type="Embed" ProgID="Visio.Drawing.15" ShapeID="_x0000_i1025" DrawAspect="Content" ObjectID="_1726169963" r:id="rId30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>между пинами разъемов и отсутствием короткого замыкания между соседними пинами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2" w:name="_Toc115554227"/>
      <w:r w:rsidRPr="00C301DF">
        <w:rPr>
          <w:rFonts w:eastAsia="Times New Roman"/>
          <w:lang w:val="ru-RU"/>
        </w:rPr>
        <w:lastRenderedPageBreak/>
        <w:t>Кабель для GY-50</w:t>
      </w:r>
      <w:bookmarkEnd w:id="12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026" type="#_x0000_t75" style="width:257.25pt;height:167.25pt" o:ole="">
            <v:imagedata r:id="rId31" o:title=""/>
          </v:shape>
          <o:OLEObject Type="Embed" ProgID="Visio.Drawing.15" ShapeID="_x0000_i1026" DrawAspect="Content" ObjectID="_1726169964" r:id="rId32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0C15BB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>в корректной коммутации между пинами разъемов и отсутствием короткого замыкания между соседними пинами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15554228"/>
      <w:r w:rsidRPr="00C301DF">
        <w:rPr>
          <w:rFonts w:eastAsia="Times New Roman"/>
          <w:lang w:val="ru-RU"/>
        </w:rPr>
        <w:t>Кабель для 9DOF</w:t>
      </w:r>
      <w:bookmarkEnd w:id="13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Кабель для 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 xml:space="preserve">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027" type="#_x0000_t75" style="width:289.5pt;height:152.25pt" o:ole="">
            <v:imagedata r:id="rId33" o:title=""/>
          </v:shape>
          <o:OLEObject Type="Embed" ProgID="Visio.Drawing.15" ShapeID="_x0000_i1027" DrawAspect="Content" ObjectID="_1726169965" r:id="rId34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6C767F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15554229"/>
      <w:r w:rsidRPr="00C301DF">
        <w:rPr>
          <w:rFonts w:eastAsia="Times New Roman"/>
          <w:lang w:val="ru-RU"/>
        </w:rPr>
        <w:t>Кабель для TCS34725</w:t>
      </w:r>
      <w:bookmarkEnd w:id="14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используется для подключения модуля 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028" type="#_x0000_t75" style="width:311.25pt;height:129.75pt" o:ole="">
            <v:imagedata r:id="rId35" o:title=""/>
          </v:shape>
          <o:OLEObject Type="Embed" ProgID="Visio.Drawing.15" ShapeID="_x0000_i1028" DrawAspect="Content" ObjectID="_1726169966" r:id="rId36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15554230"/>
      <w:r w:rsidRPr="00C301DF">
        <w:rPr>
          <w:rFonts w:eastAsia="Times New Roman"/>
          <w:lang w:val="ru-RU"/>
        </w:rPr>
        <w:t>Кабель питания ULN2003</w:t>
      </w:r>
      <w:bookmarkEnd w:id="15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029" type="#_x0000_t75" style="width:309pt;height:73.5pt" o:ole="">
            <v:imagedata r:id="rId37" o:title=""/>
          </v:shape>
          <o:OLEObject Type="Embed" ProgID="Visio.Drawing.15" ShapeID="_x0000_i1029" DrawAspect="Content" ObjectID="_1726169967" r:id="rId38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15554231"/>
      <w:r w:rsidRPr="00C301DF">
        <w:rPr>
          <w:rFonts w:eastAsia="Times New Roman"/>
          <w:lang w:val="ru-RU"/>
        </w:rPr>
        <w:t>Кабель управления ULN2003</w:t>
      </w:r>
      <w:bookmarkEnd w:id="16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 (2 шт.), 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030" type="#_x0000_t75" style="width:405.75pt;height:126pt" o:ole="">
            <v:imagedata r:id="rId39" o:title=""/>
          </v:shape>
          <o:OLEObject Type="Embed" ProgID="Visio.Drawing.15" ShapeID="_x0000_i1030" DrawAspect="Content" ObjectID="_1726169968" r:id="rId40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7" w:name="_Toc115554232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r w:rsidRPr="00026E26">
        <w:rPr>
          <w:lang w:val="en-US"/>
        </w:rPr>
        <w:t>RPi</w:t>
      </w:r>
      <w:bookmarkEnd w:id="17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8" w:name="_Toc115554233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8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583B66C0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2. Перечень компонентов Коммутационной платы </w:t>
      </w:r>
      <w:r w:rsidR="00921D7F">
        <w:rPr>
          <w:lang w:val="en-US"/>
        </w:rPr>
        <w:t>RPi</w:t>
      </w:r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15554234"/>
      <w:r>
        <w:rPr>
          <w:lang w:val="ru-RU"/>
        </w:rPr>
        <w:t>Монтаж</w:t>
      </w:r>
      <w:bookmarkEnd w:id="19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r>
        <w:rPr>
          <w:lang w:val="en-US"/>
        </w:rPr>
        <w:t>RPi</w:t>
      </w:r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2F06F5E8" w:rsidR="00474E2D" w:rsidRDefault="008F58FE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474E2D">
        <w:rPr>
          <w:lang w:val="ru-RU"/>
        </w:rPr>
        <w:t xml:space="preserve"> разъемы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14,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22 </w:t>
      </w:r>
      <w:r w:rsidR="00474E2D">
        <w:rPr>
          <w:lang w:val="ru-RU"/>
        </w:rPr>
        <w:t xml:space="preserve">и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40 </w:t>
      </w:r>
      <w:r w:rsidR="00474E2D">
        <w:rPr>
          <w:lang w:val="ru-RU"/>
        </w:rPr>
        <w:t>согласно монтажной схеме п. 3.</w:t>
      </w:r>
      <w:r>
        <w:rPr>
          <w:lang w:val="ru-RU"/>
        </w:rPr>
        <w:t>2</w:t>
      </w:r>
      <w:r w:rsidR="00474E2D">
        <w:rPr>
          <w:lang w:val="ru-RU"/>
        </w:rPr>
        <w:t>.</w:t>
      </w:r>
      <w:r>
        <w:rPr>
          <w:lang w:val="ru-RU"/>
        </w:rPr>
        <w:t>1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0" w:name="_Toc115554235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0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1" w:name="_Toc115554236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1"/>
    </w:p>
    <w:p w14:paraId="0E0BC008" w14:textId="77777777" w:rsidR="00921D7F" w:rsidRDefault="003F1D7A" w:rsidP="00F139D8">
      <w:pPr>
        <w:pStyle w:val="1"/>
        <w:ind w:firstLine="0"/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proofErr w:type="gramStart"/>
      <w:r w:rsidR="00032EAA">
        <w:rPr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032EAA">
        <w:rPr>
          <w:lang w:val="ru-RU"/>
        </w:rPr>
      </w:r>
      <w:r w:rsidR="00032EAA"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</w:p>
    <w:p w14:paraId="73D2BB95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921D7F" w:rsidRPr="002A4844" w14:paraId="3CCAA659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6734AAC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400498F4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0B6C94D9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5F96F1E4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74405C" w14:paraId="562C5CB9" w14:textId="77777777" w:rsidTr="00CC6BCA">
        <w:tc>
          <w:tcPr>
            <w:tcW w:w="421" w:type="dxa"/>
            <w:vAlign w:val="center"/>
          </w:tcPr>
          <w:p w14:paraId="455C7B19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07EB54F6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6A2723E7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7A993A25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6358867D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921D7F" w:rsidRPr="0074405C" w14:paraId="31507D56" w14:textId="77777777" w:rsidTr="00CC6BCA">
        <w:tc>
          <w:tcPr>
            <w:tcW w:w="421" w:type="dxa"/>
            <w:vAlign w:val="center"/>
          </w:tcPr>
          <w:p w14:paraId="7EEE13F3" w14:textId="77777777" w:rsidR="00921D7F" w:rsidRPr="00463C6D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803CF4" w14:textId="77777777" w:rsidR="00921D7F" w:rsidRPr="00463C6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68AF10DD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1F26DF48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2A4844" w14:paraId="3028ECFD" w14:textId="77777777" w:rsidTr="00CC6BCA">
        <w:tc>
          <w:tcPr>
            <w:tcW w:w="421" w:type="dxa"/>
            <w:vAlign w:val="center"/>
          </w:tcPr>
          <w:p w14:paraId="77E51E36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BC4F2E2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3DA685EB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386C5C97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921D7F" w:rsidRPr="0074405C" w14:paraId="3D2E33EF" w14:textId="77777777" w:rsidTr="00CC6BCA">
        <w:tc>
          <w:tcPr>
            <w:tcW w:w="421" w:type="dxa"/>
            <w:vAlign w:val="center"/>
          </w:tcPr>
          <w:p w14:paraId="2D188179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202BD773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4CF51E1C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7290EF03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74405C" w14:paraId="122FC31A" w14:textId="77777777" w:rsidTr="00CC6BCA">
        <w:tc>
          <w:tcPr>
            <w:tcW w:w="421" w:type="dxa"/>
            <w:vAlign w:val="center"/>
          </w:tcPr>
          <w:p w14:paraId="308B3CC1" w14:textId="77777777" w:rsidR="00921D7F" w:rsidRPr="004166A5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8A6854A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5754452B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6EE61EE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74405C" w14:paraId="7E72BB0A" w14:textId="77777777" w:rsidTr="00CC6BCA">
        <w:tc>
          <w:tcPr>
            <w:tcW w:w="421" w:type="dxa"/>
            <w:vAlign w:val="center"/>
          </w:tcPr>
          <w:p w14:paraId="4D5C758A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F1618B4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3DBEAEF9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74B4A6A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74405C" w14:paraId="278A52D8" w14:textId="77777777" w:rsidTr="00CC6BCA">
        <w:tc>
          <w:tcPr>
            <w:tcW w:w="421" w:type="dxa"/>
            <w:vAlign w:val="center"/>
          </w:tcPr>
          <w:p w14:paraId="127E7C7A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97A01F4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78A9B8DE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22260493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74405C" w14:paraId="321B46A9" w14:textId="77777777" w:rsidTr="00CC6BCA">
        <w:tc>
          <w:tcPr>
            <w:tcW w:w="421" w:type="dxa"/>
            <w:vAlign w:val="center"/>
          </w:tcPr>
          <w:p w14:paraId="00990157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8D5040E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6F094F52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5334F802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74405C" w14:paraId="25399724" w14:textId="77777777" w:rsidTr="00CC6BCA">
        <w:tc>
          <w:tcPr>
            <w:tcW w:w="421" w:type="dxa"/>
            <w:vAlign w:val="center"/>
          </w:tcPr>
          <w:p w14:paraId="5B728461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34D65EA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5B4B9254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7D3995ED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74405C" w14:paraId="2A36D2B6" w14:textId="77777777" w:rsidTr="00CC6BCA">
        <w:tc>
          <w:tcPr>
            <w:tcW w:w="421" w:type="dxa"/>
            <w:vAlign w:val="center"/>
          </w:tcPr>
          <w:p w14:paraId="2D68053D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A9DC1BE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611E3B90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FDFDD3A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пин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74405C" w14:paraId="60B71135" w14:textId="77777777" w:rsidTr="00CC6BCA">
        <w:tc>
          <w:tcPr>
            <w:tcW w:w="421" w:type="dxa"/>
            <w:vAlign w:val="center"/>
          </w:tcPr>
          <w:p w14:paraId="143E6563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8C45591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5F1363E8" w14:textId="77777777" w:rsidR="00921D7F" w:rsidRPr="00670C8B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EC9905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74405C" w14:paraId="2668D04E" w14:textId="77777777" w:rsidTr="00CC6BCA">
        <w:tc>
          <w:tcPr>
            <w:tcW w:w="421" w:type="dxa"/>
            <w:vAlign w:val="center"/>
          </w:tcPr>
          <w:p w14:paraId="6A1C0787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059A7C0" w14:textId="77777777" w:rsidR="00921D7F" w:rsidRPr="00670C8B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1A854532" w14:textId="77777777" w:rsidR="00921D7F" w:rsidRPr="00670C8B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BC5DD8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74405C" w14:paraId="06FB4268" w14:textId="77777777" w:rsidTr="00CC6BCA">
        <w:tc>
          <w:tcPr>
            <w:tcW w:w="421" w:type="dxa"/>
            <w:vAlign w:val="center"/>
          </w:tcPr>
          <w:p w14:paraId="1E0C19F4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14C6268" w14:textId="77777777" w:rsidR="00921D7F" w:rsidRPr="00670C8B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7A681588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60EF5E0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74405C" w14:paraId="1B5A1C2C" w14:textId="77777777" w:rsidTr="00CC6BCA">
        <w:tc>
          <w:tcPr>
            <w:tcW w:w="421" w:type="dxa"/>
            <w:vAlign w:val="center"/>
          </w:tcPr>
          <w:p w14:paraId="702F53D0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AF5011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A9F7F9A" w14:textId="77777777" w:rsidR="00921D7F" w:rsidRPr="00463C6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3EF3892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74405C" w14:paraId="4B597D98" w14:textId="77777777" w:rsidTr="00CC6BCA">
        <w:tc>
          <w:tcPr>
            <w:tcW w:w="421" w:type="dxa"/>
            <w:vAlign w:val="center"/>
          </w:tcPr>
          <w:p w14:paraId="6AF7835F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477C6FA" w14:textId="77777777" w:rsidR="00921D7F" w:rsidRPr="00B679A5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72193B36" w14:textId="77777777" w:rsidR="00921D7F" w:rsidRPr="00B679A5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4D017104" w14:textId="77777777" w:rsidR="00921D7F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43341393" w14:textId="77777777" w:rsidR="00921D7F" w:rsidRPr="00670C8B" w:rsidRDefault="00921D7F" w:rsidP="00F139D8">
      <w:pPr>
        <w:ind w:firstLine="0"/>
        <w:rPr>
          <w:lang w:val="ru-RU"/>
        </w:rPr>
      </w:pPr>
    </w:p>
    <w:p w14:paraId="3FDFC2B2" w14:textId="77777777" w:rsidR="00921D7F" w:rsidRDefault="00921D7F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63D0DC5" w14:textId="77777777" w:rsidR="00921D7F" w:rsidRPr="00CC6BCA" w:rsidRDefault="00921D7F" w:rsidP="00F139D8">
      <w:pPr>
        <w:pStyle w:val="1"/>
        <w:ind w:firstLine="0"/>
        <w:rPr>
          <w:lang w:val="ru-RU"/>
        </w:rPr>
      </w:pPr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r>
        <w:rPr>
          <w:lang w:val="en-US"/>
        </w:rPr>
        <w:t>RPi</w:t>
      </w:r>
    </w:p>
    <w:p w14:paraId="6F45EFA4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921D7F" w:rsidRPr="00CC77ED" w14:paraId="07B55596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690765CE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BD97A28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41304711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74233EA6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07276097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0CB1451E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CC77ED" w14:paraId="3B7A7899" w14:textId="77777777" w:rsidTr="0027470C">
        <w:trPr>
          <w:trHeight w:val="159"/>
        </w:trPr>
        <w:tc>
          <w:tcPr>
            <w:tcW w:w="527" w:type="dxa"/>
          </w:tcPr>
          <w:p w14:paraId="52A10C1F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75AD6AF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2EAADBF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40185EBD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1F75726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8D70228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A44B0E7" w14:textId="77777777" w:rsidTr="0027470C">
        <w:tc>
          <w:tcPr>
            <w:tcW w:w="527" w:type="dxa"/>
          </w:tcPr>
          <w:p w14:paraId="64715BAA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BD66E5C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1C54A4F4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648DCE9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644FC04B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290DB94" w14:textId="77777777" w:rsidR="00921D7F" w:rsidRPr="00437D3E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2D17BD3B" w14:textId="77777777" w:rsidTr="0027470C">
        <w:tc>
          <w:tcPr>
            <w:tcW w:w="527" w:type="dxa"/>
          </w:tcPr>
          <w:p w14:paraId="68437C96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00F6B33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6A903BCC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3A52EAC3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A05004D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4CE94C0F" w14:textId="77777777" w:rsidR="00921D7F" w:rsidRPr="00CC77ED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5D88A71" w14:textId="77777777" w:rsidTr="0027470C">
        <w:tc>
          <w:tcPr>
            <w:tcW w:w="527" w:type="dxa"/>
          </w:tcPr>
          <w:p w14:paraId="02C35BDA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1BA75E63" w14:textId="77777777" w:rsidR="00921D7F" w:rsidRPr="000E44CC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EDCCB8A" w14:textId="77777777" w:rsidR="00921D7F" w:rsidRPr="00CC77E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77795A3A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05874EE5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32EA695B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921D7F" w:rsidRPr="00CC77ED" w14:paraId="11810258" w14:textId="77777777" w:rsidTr="0027470C">
        <w:tc>
          <w:tcPr>
            <w:tcW w:w="527" w:type="dxa"/>
          </w:tcPr>
          <w:p w14:paraId="3F440EB5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0F500AF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422805A0" w14:textId="77777777" w:rsidR="00921D7F" w:rsidRPr="00CC77E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146CB2FB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291AF138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09A4C75D" w14:textId="77777777" w:rsidR="00921D7F" w:rsidRPr="00CC77ED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1D43AF5B" w14:textId="77777777" w:rsidR="00921D7F" w:rsidRDefault="00921D7F" w:rsidP="00F139D8">
      <w:pPr>
        <w:ind w:firstLine="0"/>
        <w:rPr>
          <w:lang w:val="en-US"/>
        </w:rPr>
      </w:pPr>
    </w:p>
    <w:p w14:paraId="48AAF12D" w14:textId="77777777" w:rsidR="00921D7F" w:rsidRDefault="00921D7F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60F33140" w14:textId="77777777" w:rsidR="00921D7F" w:rsidRDefault="00921D7F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0049C7F6" w:rsidR="003F1D7A" w:rsidRDefault="00921D7F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proofErr w:type="gramEnd"/>
      <w:r w:rsidR="008B743C">
        <w:rPr>
          <w:lang w:val="ru-RU"/>
        </w:rPr>
        <w:t>».</w:t>
      </w:r>
    </w:p>
    <w:p w14:paraId="64D907E2" w14:textId="6C473EFB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чатная плата </w:t>
      </w:r>
      <w:r w:rsidR="0074405C">
        <w:rPr>
          <w:lang w:val="ru-RU"/>
        </w:rPr>
        <w:t>имеет</w:t>
      </w:r>
      <w:r>
        <w:rPr>
          <w:lang w:val="ru-RU"/>
        </w:rPr>
        <w:t xml:space="preserve"> только односторонний монтаж.</w:t>
      </w:r>
    </w:p>
    <w:p w14:paraId="73608BEA" w14:textId="34860A60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4. Монтажная схема печатной платы </w:t>
      </w:r>
      <w:r w:rsidR="00921D7F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3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4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15554237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2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47FC10A3" w:rsidR="001B140D" w:rsidRDefault="001B140D" w:rsidP="001B140D">
      <w:pPr>
        <w:ind w:firstLine="0"/>
        <w:jc w:val="center"/>
        <w:rPr>
          <w:lang w:val="ru-RU"/>
        </w:rPr>
      </w:pPr>
      <w:r w:rsidRPr="001B140D">
        <w:rPr>
          <w:noProof/>
          <w:lang w:val="ru-RU"/>
        </w:rPr>
        <w:drawing>
          <wp:inline distT="0" distB="0" distL="0" distR="0" wp14:anchorId="2C1705BF" wp14:editId="5623BAA6">
            <wp:extent cx="4789017" cy="36655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2591" cy="366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 xml:space="preserve">11, </w:t>
      </w:r>
      <w:r>
        <w:rPr>
          <w:lang w:val="en-US"/>
        </w:rPr>
        <w:t>R</w:t>
      </w:r>
      <w:r w:rsidRPr="001B140D">
        <w:rPr>
          <w:lang w:val="ru-RU"/>
        </w:rPr>
        <w:t xml:space="preserve">2,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>в «</w:t>
      </w:r>
      <w:r w:rsidR="001B140D">
        <w:rPr>
          <w:lang w:val="en-US"/>
        </w:rPr>
        <w:t>ON</w:t>
      </w:r>
      <w:r w:rsidR="001B140D">
        <w:rPr>
          <w:lang w:val="ru-RU"/>
        </w:rPr>
        <w:t>» (вправо)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влево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. Убедиться, что:</w:t>
      </w:r>
    </w:p>
    <w:p w14:paraId="555B0C3C" w14:textId="0A6D166B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 (см. п. </w:t>
      </w:r>
      <w:r w:rsidR="008F58FE">
        <w:rPr>
          <w:lang w:val="ru-RU"/>
        </w:rPr>
        <w:t>4</w:t>
      </w:r>
      <w:r>
        <w:rPr>
          <w:lang w:val="ru-RU"/>
        </w:rPr>
        <w:t>.2.6)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 и кабели питания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3" w:name="_Toc115554238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3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7FB10E70" w:rsidR="00700079" w:rsidRDefault="00414D18" w:rsidP="00700079">
      <w:pPr>
        <w:ind w:firstLine="0"/>
        <w:jc w:val="center"/>
        <w:rPr>
          <w:lang w:val="ru-RU"/>
        </w:rPr>
      </w:pPr>
      <w:r w:rsidRPr="00414D18">
        <w:rPr>
          <w:noProof/>
          <w:lang w:val="ru-RU"/>
        </w:rPr>
        <w:lastRenderedPageBreak/>
        <w:drawing>
          <wp:inline distT="0" distB="0" distL="0" distR="0" wp14:anchorId="048E816E" wp14:editId="01A669B9">
            <wp:extent cx="3419061" cy="345828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23477" cy="3462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4" w:name="_Toc115554239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4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15554240"/>
      <w:r>
        <w:rPr>
          <w:lang w:val="ru-RU"/>
        </w:rPr>
        <w:lastRenderedPageBreak/>
        <w:t xml:space="preserve">Установка </w:t>
      </w:r>
      <w:r w:rsidR="000C3988">
        <w:rPr>
          <w:lang w:val="ru-RU"/>
        </w:rPr>
        <w:t>крепежных элементов</w:t>
      </w:r>
      <w:bookmarkEnd w:id="25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6" w:name="_Toc115554241"/>
      <w:r>
        <w:rPr>
          <w:lang w:val="ru-RU"/>
        </w:rPr>
        <w:t>Установка ножек</w:t>
      </w:r>
      <w:bookmarkEnd w:id="26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483B8A7A" w:rsidR="00BC4360" w:rsidRDefault="003D1776" w:rsidP="003D1776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2F3C5433" wp14:editId="3876E5E5">
            <wp:extent cx="6108065" cy="4601210"/>
            <wp:effectExtent l="0" t="0" r="698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15554242"/>
      <w:r>
        <w:rPr>
          <w:lang w:val="ru-RU"/>
        </w:rPr>
        <w:t>Установка посадочного крепежа</w:t>
      </w:r>
      <w:bookmarkEnd w:id="27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45214AD3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 xml:space="preserve">, посадочные места которых обозначены на рисунке п. </w:t>
      </w:r>
      <w:r w:rsidR="008F58FE">
        <w:rPr>
          <w:lang w:val="ru-RU"/>
        </w:rPr>
        <w:t>4</w:t>
      </w:r>
      <w:r w:rsidR="003D1776">
        <w:rPr>
          <w:lang w:val="ru-RU"/>
        </w:rPr>
        <w:t>.5.1.1 желтым цветом</w:t>
      </w:r>
      <w:r w:rsidR="008F58FE">
        <w:rPr>
          <w:lang w:val="ru-RU"/>
        </w:rPr>
        <w:t>,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lastRenderedPageBreak/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8" w:name="_Ref115547210"/>
      <w:bookmarkStart w:id="29" w:name="_Toc115554243"/>
      <w:bookmarkStart w:id="30" w:name="_Ref115530181"/>
      <w:r>
        <w:rPr>
          <w:lang w:val="ru-RU"/>
        </w:rPr>
        <w:lastRenderedPageBreak/>
        <w:t>Приложение 1. Перечень компонентов для кабелей</w:t>
      </w:r>
      <w:bookmarkEnd w:id="28"/>
      <w:bookmarkEnd w:id="29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74405C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74405C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74405C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74405C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74405C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74405C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74405C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74405C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74405C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пин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74405C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74405C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74405C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</w:t>
            </w:r>
            <w:proofErr w:type="spellStart"/>
            <w:r>
              <w:rPr>
                <w:sz w:val="20"/>
                <w:szCs w:val="20"/>
                <w:lang w:val="ru-RU"/>
              </w:rPr>
              <w:t>пи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74405C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proofErr w:type="gram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proofErr w:type="gramEnd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74405C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1" w:name="_Ref115544600"/>
      <w:bookmarkStart w:id="32" w:name="_Toc115554244"/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r>
        <w:rPr>
          <w:lang w:val="en-US"/>
        </w:rPr>
        <w:t>RPi</w:t>
      </w:r>
      <w:bookmarkEnd w:id="31"/>
      <w:bookmarkEnd w:id="32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27470C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27470C">
        <w:tc>
          <w:tcPr>
            <w:tcW w:w="527" w:type="dxa"/>
          </w:tcPr>
          <w:p w14:paraId="6A43C240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27470C">
        <w:tc>
          <w:tcPr>
            <w:tcW w:w="527" w:type="dxa"/>
          </w:tcPr>
          <w:p w14:paraId="3F83AB8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27470C">
        <w:tc>
          <w:tcPr>
            <w:tcW w:w="527" w:type="dxa"/>
          </w:tcPr>
          <w:p w14:paraId="014C76F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27470C">
        <w:tc>
          <w:tcPr>
            <w:tcW w:w="527" w:type="dxa"/>
          </w:tcPr>
          <w:p w14:paraId="7E51FDFF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Pr="008F58FE" w:rsidRDefault="008365FE" w:rsidP="008365FE">
      <w:pPr>
        <w:pStyle w:val="1"/>
        <w:ind w:firstLine="0"/>
        <w:rPr>
          <w:lang w:val="ru-RU"/>
        </w:rPr>
      </w:pPr>
      <w:bookmarkStart w:id="33" w:name="_Toc115554245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30"/>
      <w:bookmarkEnd w:id="33"/>
    </w:p>
    <w:p w14:paraId="255F6A3F" w14:textId="77777777" w:rsidR="00CC6BCA" w:rsidRPr="008F58FE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CC6BC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CC6BCA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CC6BCA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CC6BCA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5000DA5B" w14:textId="77777777" w:rsidTr="00CC6BCA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CC6BCA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CC6BCA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5E41D975" w14:textId="77777777" w:rsidTr="00CC6BCA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CC6BCA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CC6BCA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CC6BCA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CC6BCA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CC6BCA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CC6BCA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CC6BCA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CC6BCA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CC6BCA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3.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CC6BCA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1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CC6BCA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CC6BCA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иод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Шоттки</w:t>
            </w:r>
            <w:proofErr w:type="spellEnd"/>
          </w:p>
        </w:tc>
      </w:tr>
      <w:tr w:rsidR="00EC772E" w:rsidRPr="00CC77ED" w14:paraId="7324C25A" w14:textId="77777777" w:rsidTr="00CC6BCA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CC6BCA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637E17A8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USBB-1J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363CE71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B</w:t>
            </w:r>
          </w:p>
        </w:tc>
      </w:tr>
      <w:tr w:rsidR="00CC6BCA" w:rsidRPr="00CC77ED" w14:paraId="57A30FC4" w14:textId="77777777" w:rsidTr="00CC6BCA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CC6BCA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CC6BCA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CC6BCA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CC6BCA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CC6BCA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CC6BCA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CC6BCA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CC6BCA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CC6BCA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CC6BCA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CC6BCA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CC6BCA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CC6BCA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C772E" w:rsidRPr="00CC77ED" w14:paraId="3216F6F1" w14:textId="77777777" w:rsidTr="00CC6BCA">
        <w:tc>
          <w:tcPr>
            <w:tcW w:w="527" w:type="dxa"/>
          </w:tcPr>
          <w:p w14:paraId="080F59B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F293B5" w14:textId="6FAA5BE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, R3, R4, R5, R10, R11, R19, R20, R21</w:t>
            </w:r>
          </w:p>
        </w:tc>
        <w:tc>
          <w:tcPr>
            <w:tcW w:w="2380" w:type="dxa"/>
          </w:tcPr>
          <w:p w14:paraId="7C6BB86E" w14:textId="48401E2F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8195DBF" w14:textId="56119AC7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702E3DCD" w14:textId="05CDC7E5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2970" w:type="dxa"/>
            <w:vAlign w:val="bottom"/>
          </w:tcPr>
          <w:p w14:paraId="3905E460" w14:textId="7B8958D9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FE5BE46" w14:textId="77777777" w:rsidTr="00CC6BCA">
        <w:tc>
          <w:tcPr>
            <w:tcW w:w="527" w:type="dxa"/>
          </w:tcPr>
          <w:p w14:paraId="0436B24B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427A61A6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51FBFF44" w14:textId="2A1169D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4B8F42A1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F14FDB5" w14:textId="7E469EE4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355DC01" w14:textId="1CCD4E8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9729F23" w14:textId="77777777" w:rsidTr="00CC6BCA">
        <w:tc>
          <w:tcPr>
            <w:tcW w:w="527" w:type="dxa"/>
          </w:tcPr>
          <w:p w14:paraId="47F0C5B0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ADCCE38" w14:textId="764A92AD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0ADDCADE" w14:textId="6D4F10E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3E04005" w14:textId="4B7CB94E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D04B517" w14:textId="1A7B4DB3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412D0" w14:textId="0B4A04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C8B6BE5" w14:textId="77777777" w:rsidTr="00CC6BCA">
        <w:tc>
          <w:tcPr>
            <w:tcW w:w="527" w:type="dxa"/>
          </w:tcPr>
          <w:p w14:paraId="778AFA61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9B45B98" w14:textId="07607EF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4A8F6726" w14:textId="0D499AA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72A8F8B" w14:textId="79BC5ED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06D17941" w14:textId="010D00EE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2D25571B" w14:textId="31A5420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60D9D20" w14:textId="77777777" w:rsidTr="00CC6BCA">
        <w:tc>
          <w:tcPr>
            <w:tcW w:w="527" w:type="dxa"/>
          </w:tcPr>
          <w:p w14:paraId="2DA810B5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395B763" w14:textId="6AE94FB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756E9ADE" w14:textId="5BBF065B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1A91D51" w14:textId="7A74FF2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0FD689CA" w14:textId="7F36F29F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3470CA4C" w14:textId="2BE3895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6CB1BD0" w14:textId="77777777" w:rsidTr="00CC6BCA">
        <w:tc>
          <w:tcPr>
            <w:tcW w:w="527" w:type="dxa"/>
          </w:tcPr>
          <w:p w14:paraId="58344584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85BADFF" w14:textId="7A06B6D8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1921AC04" w14:textId="4A63BD6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02EEFB2" w14:textId="2F382CF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43AE5442" w14:textId="4186C345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11E34497" w14:textId="5318DDA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1FCF510B" w14:textId="77777777" w:rsidTr="00CC6BCA">
        <w:tc>
          <w:tcPr>
            <w:tcW w:w="527" w:type="dxa"/>
          </w:tcPr>
          <w:p w14:paraId="254EF8C9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1AB0611" w14:textId="69FE061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55BBACFC" w14:textId="6F660B4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914AC37" w14:textId="3BD0D65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291FA55B" w14:textId="319D1CA8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E1752C6" w14:textId="7BFBD343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4AF3281E" w14:textId="77777777" w:rsidTr="00CC6BCA">
        <w:tc>
          <w:tcPr>
            <w:tcW w:w="527" w:type="dxa"/>
          </w:tcPr>
          <w:p w14:paraId="43D9A58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B08A0F" w14:textId="73611E4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30C12C8C" w14:textId="38CBB474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2AD1CA6" w14:textId="1BE810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4630AC73" w14:textId="0971611C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54548EB2" w14:textId="06E4A6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B0178F2" w14:textId="77777777" w:rsidTr="00CC6BCA">
        <w:tc>
          <w:tcPr>
            <w:tcW w:w="527" w:type="dxa"/>
          </w:tcPr>
          <w:p w14:paraId="0EFB5F1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C7C1002" w14:textId="5DA72A24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68DE7E3" w14:textId="77777777" w:rsidTr="00CC6BCA">
        <w:tc>
          <w:tcPr>
            <w:tcW w:w="527" w:type="dxa"/>
          </w:tcPr>
          <w:p w14:paraId="367968AE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4ED65BC" w14:textId="77777777" w:rsidTr="00CC6BCA">
        <w:tc>
          <w:tcPr>
            <w:tcW w:w="527" w:type="dxa"/>
          </w:tcPr>
          <w:p w14:paraId="5DE4970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7A08F1" w:rsidRPr="00AD798D" w:rsidRDefault="00AD798D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18C87C4D" w14:textId="77777777" w:rsidTr="00CC6BCA">
        <w:tc>
          <w:tcPr>
            <w:tcW w:w="527" w:type="dxa"/>
          </w:tcPr>
          <w:p w14:paraId="6A84CFC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CC6BCA" w:rsidRPr="00CC77ED" w14:paraId="3F49B4B0" w14:textId="77777777" w:rsidTr="00CC6BCA">
        <w:tc>
          <w:tcPr>
            <w:tcW w:w="527" w:type="dxa"/>
          </w:tcPr>
          <w:p w14:paraId="112C92D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0ECE47F8" w14:textId="77777777" w:rsidTr="00CC6BCA">
        <w:tc>
          <w:tcPr>
            <w:tcW w:w="527" w:type="dxa"/>
          </w:tcPr>
          <w:p w14:paraId="1D636D6C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CC6BCA" w:rsidRPr="00CC77ED" w14:paraId="5A651CBF" w14:textId="77777777" w:rsidTr="00CC6BCA">
        <w:tc>
          <w:tcPr>
            <w:tcW w:w="527" w:type="dxa"/>
          </w:tcPr>
          <w:p w14:paraId="03821C14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CC6BCA" w:rsidRPr="00CC77ED" w14:paraId="606ACFCD" w14:textId="77777777" w:rsidTr="00CC6BCA">
        <w:tc>
          <w:tcPr>
            <w:tcW w:w="527" w:type="dxa"/>
          </w:tcPr>
          <w:p w14:paraId="024BBAB0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желтый</w:t>
            </w:r>
          </w:p>
        </w:tc>
      </w:tr>
      <w:tr w:rsidR="00CC6BCA" w:rsidRPr="00CC77ED" w14:paraId="71B762AA" w14:textId="77777777" w:rsidTr="00CC6BCA">
        <w:tc>
          <w:tcPr>
            <w:tcW w:w="527" w:type="dxa"/>
          </w:tcPr>
          <w:p w14:paraId="6287CEF3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зеленый</w:t>
            </w:r>
          </w:p>
        </w:tc>
      </w:tr>
      <w:tr w:rsidR="00CC6BCA" w:rsidRPr="00CC77ED" w14:paraId="23A1199E" w14:textId="77777777" w:rsidTr="00CC6BCA">
        <w:tc>
          <w:tcPr>
            <w:tcW w:w="527" w:type="dxa"/>
          </w:tcPr>
          <w:p w14:paraId="59AFE708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синий</w:t>
            </w:r>
          </w:p>
        </w:tc>
      </w:tr>
      <w:tr w:rsidR="00CC6BCA" w:rsidRPr="00CC77ED" w14:paraId="6C7300BD" w14:textId="77777777" w:rsidTr="00CC6BCA">
        <w:tc>
          <w:tcPr>
            <w:tcW w:w="527" w:type="dxa"/>
          </w:tcPr>
          <w:p w14:paraId="4CC8CD3F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 w:rsidR="00592E21">
              <w:rPr>
                <w:color w:val="000000"/>
                <w:sz w:val="20"/>
                <w:szCs w:val="20"/>
              </w:rPr>
              <w:t xml:space="preserve">, </w:t>
            </w:r>
            <w:r w:rsidR="00592E21"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7A08F1" w:rsidRPr="00CC77ED" w:rsidRDefault="00592E2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5D6C4CFA" w14:textId="77777777" w:rsidTr="00CC6BCA">
        <w:tc>
          <w:tcPr>
            <w:tcW w:w="527" w:type="dxa"/>
          </w:tcPr>
          <w:p w14:paraId="11EBE3E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2A2426C1" w14:textId="77777777" w:rsidTr="00CC6BCA">
        <w:tc>
          <w:tcPr>
            <w:tcW w:w="527" w:type="dxa"/>
          </w:tcPr>
          <w:p w14:paraId="71DFD353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41C45CAD" w14:textId="77777777" w:rsidTr="00CC6BCA">
        <w:tc>
          <w:tcPr>
            <w:tcW w:w="527" w:type="dxa"/>
          </w:tcPr>
          <w:p w14:paraId="2E2C5890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3B205E1" w14:textId="77777777" w:rsidTr="00CC6BCA">
        <w:tc>
          <w:tcPr>
            <w:tcW w:w="527" w:type="dxa"/>
          </w:tcPr>
          <w:p w14:paraId="405AF3C9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CC6BCA" w:rsidRPr="00CC77ED" w14:paraId="608B3677" w14:textId="77777777" w:rsidTr="00CC6BCA">
        <w:tc>
          <w:tcPr>
            <w:tcW w:w="527" w:type="dxa"/>
          </w:tcPr>
          <w:p w14:paraId="4658BEF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7A08F1" w:rsidRPr="00592E21" w:rsidRDefault="00592E2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5FC6E1A6" w14:textId="77777777" w:rsidTr="00CC6BCA">
        <w:tc>
          <w:tcPr>
            <w:tcW w:w="527" w:type="dxa"/>
          </w:tcPr>
          <w:p w14:paraId="6F51944F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8</w:t>
            </w:r>
          </w:p>
        </w:tc>
        <w:tc>
          <w:tcPr>
            <w:tcW w:w="2380" w:type="dxa"/>
          </w:tcPr>
          <w:p w14:paraId="2DC39ED7" w14:textId="5A20E1B3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610E3463" w14:textId="77777777" w:rsidTr="00CC6BCA">
        <w:tc>
          <w:tcPr>
            <w:tcW w:w="527" w:type="dxa"/>
          </w:tcPr>
          <w:p w14:paraId="57EC5E2E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9</w:t>
            </w:r>
          </w:p>
        </w:tc>
        <w:tc>
          <w:tcPr>
            <w:tcW w:w="2380" w:type="dxa"/>
          </w:tcPr>
          <w:p w14:paraId="0BF96156" w14:textId="0E443820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7B0A048B" w14:textId="77777777" w:rsidTr="00CC6BCA">
        <w:tc>
          <w:tcPr>
            <w:tcW w:w="527" w:type="dxa"/>
          </w:tcPr>
          <w:p w14:paraId="27678625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10</w:t>
            </w:r>
          </w:p>
        </w:tc>
        <w:tc>
          <w:tcPr>
            <w:tcW w:w="2380" w:type="dxa"/>
          </w:tcPr>
          <w:p w14:paraId="01DE1B25" w14:textId="7926BA29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1051" w:type="dxa"/>
          </w:tcPr>
          <w:p w14:paraId="40C414F6" w14:textId="5693DA67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7C58E6" w:rsidRPr="00CC77ED" w14:paraId="0EADA5E4" w14:textId="77777777" w:rsidTr="00CC6BCA">
        <w:tc>
          <w:tcPr>
            <w:tcW w:w="527" w:type="dxa"/>
          </w:tcPr>
          <w:p w14:paraId="444DF626" w14:textId="77777777" w:rsidR="007C58E6" w:rsidRPr="00CC77ED" w:rsidRDefault="007C58E6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7C58E6" w:rsidRDefault="007C58E6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7C58E6" w:rsidRPr="007C58E6" w:rsidRDefault="007C58E6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7C58E6" w:rsidRPr="00793AAF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554BE4" w:rsidRPr="00CC77ED" w14:paraId="20A980D7" w14:textId="77777777" w:rsidTr="00CC6BCA">
        <w:tc>
          <w:tcPr>
            <w:tcW w:w="527" w:type="dxa"/>
          </w:tcPr>
          <w:p w14:paraId="21E668D5" w14:textId="77777777" w:rsidR="00554BE4" w:rsidRPr="00CC77ED" w:rsidRDefault="00554BE4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554BE4" w:rsidRDefault="00E374D3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554BE4" w:rsidRPr="00592E21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554BE4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554BE4" w:rsidRDefault="00E374D3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554BE4" w:rsidRPr="00793AAF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8F14EA" w:rsidRPr="00CC77ED" w14:paraId="1273B6A9" w14:textId="77777777" w:rsidTr="00CC6BCA">
        <w:tc>
          <w:tcPr>
            <w:tcW w:w="527" w:type="dxa"/>
          </w:tcPr>
          <w:p w14:paraId="1175758F" w14:textId="77777777" w:rsidR="008F14EA" w:rsidRPr="00CC77ED" w:rsidRDefault="008F14EA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8F14EA" w:rsidRPr="00091F11" w:rsidRDefault="00091F1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8F14EA" w:rsidRPr="00091F11" w:rsidRDefault="00091F1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091F11" w:rsidRPr="00CC77ED" w14:paraId="1B70DAC6" w14:textId="77777777" w:rsidTr="00CC6BCA">
        <w:tc>
          <w:tcPr>
            <w:tcW w:w="527" w:type="dxa"/>
          </w:tcPr>
          <w:p w14:paraId="74E78623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38</w:t>
            </w:r>
          </w:p>
        </w:tc>
      </w:tr>
      <w:tr w:rsidR="00091F11" w:rsidRPr="00CC77ED" w14:paraId="0DECBBB7" w14:textId="77777777" w:rsidTr="00CC6BCA">
        <w:tc>
          <w:tcPr>
            <w:tcW w:w="527" w:type="dxa"/>
          </w:tcPr>
          <w:p w14:paraId="7DD19DED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091F11" w:rsidRPr="00091F11" w14:paraId="7D549A63" w14:textId="77777777" w:rsidTr="00CC6BCA">
        <w:tc>
          <w:tcPr>
            <w:tcW w:w="527" w:type="dxa"/>
          </w:tcPr>
          <w:p w14:paraId="4EB1A498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8A445D" w:rsidRPr="00CC77ED" w14:paraId="39AE9D4F" w14:textId="77777777" w:rsidTr="00CC6BCA">
        <w:tc>
          <w:tcPr>
            <w:tcW w:w="527" w:type="dxa"/>
          </w:tcPr>
          <w:p w14:paraId="532A7FA9" w14:textId="77777777" w:rsidR="008A445D" w:rsidRPr="00091F11" w:rsidRDefault="008A445D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8A445D" w:rsidRDefault="008A445D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8A445D" w:rsidRP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8A445D" w:rsidRPr="008A445D" w:rsidRDefault="008A445D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167620" w:rsidRPr="00CC77ED" w14:paraId="5A49A247" w14:textId="77777777" w:rsidTr="00CC6BCA">
        <w:tc>
          <w:tcPr>
            <w:tcW w:w="527" w:type="dxa"/>
          </w:tcPr>
          <w:p w14:paraId="6B35AB00" w14:textId="77777777" w:rsidR="00167620" w:rsidRPr="00CC77ED" w:rsidRDefault="00167620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167620" w:rsidRDefault="00167620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167620" w:rsidRPr="00E374D3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167620" w:rsidRPr="00167620" w:rsidRDefault="00167620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167620" w:rsidRP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Pr="008F58FE" w:rsidRDefault="0065125B" w:rsidP="0065125B">
      <w:pPr>
        <w:pStyle w:val="1"/>
        <w:ind w:firstLine="0"/>
        <w:rPr>
          <w:lang w:val="ru-RU"/>
        </w:rPr>
      </w:pPr>
      <w:bookmarkStart w:id="34" w:name="_Ref115547692"/>
      <w:bookmarkStart w:id="35" w:name="_Toc115554246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4"/>
      <w:bookmarkEnd w:id="35"/>
    </w:p>
    <w:p w14:paraId="26843F82" w14:textId="3A853239" w:rsidR="0065125B" w:rsidRPr="008F58FE" w:rsidRDefault="0065125B" w:rsidP="0065125B">
      <w:pPr>
        <w:ind w:firstLine="0"/>
        <w:rPr>
          <w:lang w:val="ru-RU"/>
        </w:rPr>
      </w:pPr>
    </w:p>
    <w:p w14:paraId="22E47FF0" w14:textId="19A952C4" w:rsidR="0065125B" w:rsidRPr="0065125B" w:rsidRDefault="0065125B" w:rsidP="0065125B">
      <w:pPr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D8EEE4" wp14:editId="35EE6C0D">
            <wp:extent cx="8129617" cy="6362336"/>
            <wp:effectExtent l="7302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49187" cy="6377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0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A22964" w14:textId="77777777" w:rsidR="00100CB7" w:rsidRDefault="00100CB7" w:rsidP="00E75EC6">
      <w:pPr>
        <w:spacing w:line="240" w:lineRule="auto"/>
      </w:pPr>
      <w:r>
        <w:separator/>
      </w:r>
    </w:p>
  </w:endnote>
  <w:endnote w:type="continuationSeparator" w:id="0">
    <w:p w14:paraId="701EA53F" w14:textId="77777777" w:rsidR="00100CB7" w:rsidRDefault="00100CB7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54745924"/>
      <w:docPartObj>
        <w:docPartGallery w:val="Page Numbers (Bottom of Page)"/>
        <w:docPartUnique/>
      </w:docPartObj>
    </w:sdtPr>
    <w:sdtEndPr/>
    <w:sdtContent>
      <w:p w14:paraId="6F02B7F4" w14:textId="06A95ED0" w:rsidR="00D16F43" w:rsidRDefault="00D16F4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D16F43" w:rsidRDefault="00D16F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748478" w14:textId="77777777" w:rsidR="00100CB7" w:rsidRDefault="00100CB7" w:rsidP="00E75EC6">
      <w:pPr>
        <w:spacing w:line="240" w:lineRule="auto"/>
      </w:pPr>
      <w:r>
        <w:separator/>
      </w:r>
    </w:p>
  </w:footnote>
  <w:footnote w:type="continuationSeparator" w:id="0">
    <w:p w14:paraId="00700D58" w14:textId="77777777" w:rsidR="00100CB7" w:rsidRDefault="00100CB7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00CB7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BBE"/>
    <w:rsid w:val="002560D4"/>
    <w:rsid w:val="00256E0A"/>
    <w:rsid w:val="002702D3"/>
    <w:rsid w:val="002935BB"/>
    <w:rsid w:val="002A4844"/>
    <w:rsid w:val="002B2B5C"/>
    <w:rsid w:val="002B60F1"/>
    <w:rsid w:val="002D1212"/>
    <w:rsid w:val="002E14B4"/>
    <w:rsid w:val="002F0D84"/>
    <w:rsid w:val="002F614D"/>
    <w:rsid w:val="003050E0"/>
    <w:rsid w:val="00306152"/>
    <w:rsid w:val="003402C7"/>
    <w:rsid w:val="003408D1"/>
    <w:rsid w:val="00345590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82A30"/>
    <w:rsid w:val="004A0AED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744C"/>
    <w:rsid w:val="005D4DFF"/>
    <w:rsid w:val="005E6D0B"/>
    <w:rsid w:val="005F5DCA"/>
    <w:rsid w:val="006014DE"/>
    <w:rsid w:val="006075D8"/>
    <w:rsid w:val="0065125B"/>
    <w:rsid w:val="00657452"/>
    <w:rsid w:val="00670C8B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05C"/>
    <w:rsid w:val="00744D7D"/>
    <w:rsid w:val="00761681"/>
    <w:rsid w:val="00767797"/>
    <w:rsid w:val="0077746D"/>
    <w:rsid w:val="0078111F"/>
    <w:rsid w:val="00781D1D"/>
    <w:rsid w:val="00784391"/>
    <w:rsid w:val="007A08F1"/>
    <w:rsid w:val="007C58E6"/>
    <w:rsid w:val="007D3724"/>
    <w:rsid w:val="007D7EF4"/>
    <w:rsid w:val="008042A6"/>
    <w:rsid w:val="00815351"/>
    <w:rsid w:val="008315FA"/>
    <w:rsid w:val="008365FE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8F58FE"/>
    <w:rsid w:val="00910BCF"/>
    <w:rsid w:val="00911C49"/>
    <w:rsid w:val="0091611A"/>
    <w:rsid w:val="00921D7F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5EC6"/>
    <w:rsid w:val="00E77A9C"/>
    <w:rsid w:val="00E851D4"/>
    <w:rsid w:val="00E978E3"/>
    <w:rsid w:val="00EB1F70"/>
    <w:rsid w:val="00EB76C9"/>
    <w:rsid w:val="00EC646A"/>
    <w:rsid w:val="00EC772E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D8"/>
    <w:rsid w:val="00FD2B9F"/>
    <w:rsid w:val="00FE196C"/>
    <w:rsid w:val="00FE33DD"/>
    <w:rsid w:val="00FE40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obototehnika.ru/e-store/catalog/409/905/" TargetMode="External"/><Relationship Id="rId18" Type="http://schemas.openxmlformats.org/officeDocument/2006/relationships/hyperlink" Target="https://robotchip.ru/obzor-modulya-rc522-rfid/" TargetMode="External"/><Relationship Id="rId26" Type="http://schemas.openxmlformats.org/officeDocument/2006/relationships/image" Target="media/image4.jpeg"/><Relationship Id="rId39" Type="http://schemas.openxmlformats.org/officeDocument/2006/relationships/image" Target="media/image12.emf"/><Relationship Id="rId21" Type="http://schemas.openxmlformats.org/officeDocument/2006/relationships/hyperlink" Target="https://iarduino.ru/shop/Expansion-payments/acp-16-bitnyy-ads1115.html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3d-diy.ru/wiki/arduino-mechanics/stepper-motor-28BYJ-48/" TargetMode="External"/><Relationship Id="rId29" Type="http://schemas.openxmlformats.org/officeDocument/2006/relationships/image" Target="media/image7.emf"/><Relationship Id="rId11" Type="http://schemas.openxmlformats.org/officeDocument/2006/relationships/hyperlink" Target="https://voltiq.ru/shop/rotary-encoder-module-ky-040/" TargetMode="External"/><Relationship Id="rId24" Type="http://schemas.openxmlformats.org/officeDocument/2006/relationships/image" Target="media/image2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aliexpress.ru/item/32711426614.html?sku_id=60956050684" TargetMode="External"/><Relationship Id="rId23" Type="http://schemas.openxmlformats.org/officeDocument/2006/relationships/image" Target="media/image1.jpeg"/><Relationship Id="rId28" Type="http://schemas.openxmlformats.org/officeDocument/2006/relationships/image" Target="media/image6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9.png"/><Relationship Id="rId10" Type="http://schemas.openxmlformats.org/officeDocument/2006/relationships/hyperlink" Target="https://cdn.sparkfun.com/datasheets/Components/General/SparkfunCOM-08653_Datasheet.pdf" TargetMode="External"/><Relationship Id="rId19" Type="http://schemas.openxmlformats.org/officeDocument/2006/relationships/hyperlink" Target="https://aliexpress.ru/item/32860106876.html?sku_id=65308023587" TargetMode="External"/><Relationship Id="rId31" Type="http://schemas.openxmlformats.org/officeDocument/2006/relationships/image" Target="media/image8.emf"/><Relationship Id="rId44" Type="http://schemas.openxmlformats.org/officeDocument/2006/relationships/hyperlink" Target="https://github.com/MPSU/OS-info/tree/master/stand/standos/Assembly_Drawning.pdf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t.com/resource/en/user_manual/um1974-stm32-nucleo144-boards-mb1137-stmicroelectronics.pdf" TargetMode="External"/><Relationship Id="rId14" Type="http://schemas.openxmlformats.org/officeDocument/2006/relationships/hyperlink" Target="https://amperka.ru/product/hc-sr04-ultrasonic-sensor-distance-module" TargetMode="External"/><Relationship Id="rId22" Type="http://schemas.openxmlformats.org/officeDocument/2006/relationships/hyperlink" Target="https://voltiq.ru/shop/gy-50-3-axis-gyroscope-sensor/" TargetMode="External"/><Relationship Id="rId27" Type="http://schemas.openxmlformats.org/officeDocument/2006/relationships/image" Target="media/image5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0.emf"/><Relationship Id="rId43" Type="http://schemas.openxmlformats.org/officeDocument/2006/relationships/hyperlink" Target="https://github.com/MPSU/OS-info/tree/master/stand/docs" TargetMode="External"/><Relationship Id="rId48" Type="http://schemas.openxmlformats.org/officeDocument/2006/relationships/image" Target="media/image18.png"/><Relationship Id="rId8" Type="http://schemas.openxmlformats.org/officeDocument/2006/relationships/hyperlink" Target="https://www.raspberrypi.com/products/raspberry-pi-4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voltiq.ru/shop/ky-038-microphone-amplifier-module/" TargetMode="External"/><Relationship Id="rId17" Type="http://schemas.openxmlformats.org/officeDocument/2006/relationships/hyperlink" Target="https://aliexpress.ru/item/32954240862.html?gatewayAdapt=glo2rus&amp;sku_id=66382325606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4.vsdx"/><Relationship Id="rId46" Type="http://schemas.openxmlformats.org/officeDocument/2006/relationships/image" Target="media/image16.png"/><Relationship Id="rId20" Type="http://schemas.openxmlformats.org/officeDocument/2006/relationships/hyperlink" Target="https://iarduino.ru/shop/Sensory-Datchiki/datchik-cveta-s-ik-filtrom-tcs34725.html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C50B34BB-40A0-443D-A186-186E719970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</Pages>
  <Words>3398</Words>
  <Characters>19375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</cp:lastModifiedBy>
  <cp:revision>167</cp:revision>
  <cp:lastPrinted>2022-10-01T19:52:00Z</cp:lastPrinted>
  <dcterms:created xsi:type="dcterms:W3CDTF">2022-10-01T08:05:00Z</dcterms:created>
  <dcterms:modified xsi:type="dcterms:W3CDTF">2022-10-01T19:53:00Z</dcterms:modified>
</cp:coreProperties>
</file>